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4276030"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4276031"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4276032"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4276033"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4276034"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4276041"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 xml:space="preserve">DDCs can be interleaved, </w:t>
      </w:r>
      <w:proofErr w:type="gramStart"/>
      <w:r>
        <w:t>as long as</w:t>
      </w:r>
      <w:proofErr w:type="gramEnd"/>
      <w:r>
        <w:t xml:space="preserve">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4276035"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4276036"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4276037"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proofErr w:type="gramStart"/>
      <w:r>
        <w:t>7 bit</w:t>
      </w:r>
      <w:proofErr w:type="gramEnd"/>
      <w:r>
        <w:t xml:space="preserve">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4276038"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 xml:space="preserve">Keyer </w:t>
            </w:r>
            <w:proofErr w:type="gramStart"/>
            <w:r>
              <w:t>speed[</w:t>
            </w:r>
            <w:proofErr w:type="gramEnd"/>
            <w:r>
              <w:t>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 xml:space="preserve">Keyer </w:t>
            </w:r>
            <w:proofErr w:type="gramStart"/>
            <w:r>
              <w:t>weight[</w:t>
            </w:r>
            <w:proofErr w:type="gramEnd"/>
            <w:r>
              <w: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4276039"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4276040"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EA526E3" w:rsidR="00DD3AC2" w:rsidRDefault="00DD3AC2" w:rsidP="00DD3AC2">
            <w:pPr>
              <w:keepNext/>
            </w:pPr>
            <w:r>
              <w:t>[11:0] AIN3 reading</w:t>
            </w:r>
            <w:r w:rsidR="00EE5DB7">
              <w:t xml:space="preserve"> (J16 pin 12</w:t>
            </w:r>
            <w:r w:rsidR="00654184">
              <w:t>; 7000DLE PA voltage</w:t>
            </w:r>
            <w:r w:rsidR="00EE5DB7">
              <w:t>)</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3207A069" w:rsidR="00DD3AC2" w:rsidRDefault="00DD3AC2" w:rsidP="00DD3AC2">
            <w:pPr>
              <w:keepNext/>
            </w:pPr>
            <w:r>
              <w:t>[11:0] AIN4 reading</w:t>
            </w:r>
            <w:r w:rsidR="00EE5DB7">
              <w:t xml:space="preserve"> (J16 pin 11</w:t>
            </w:r>
            <w:r w:rsidR="00654184">
              <w:t>, 7000DLE PA current</w:t>
            </w:r>
            <w:r w:rsidR="00EE5DB7">
              <w:t>)</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 xml:space="preserve">7000DLE RF PA </w:t>
      </w:r>
      <w:r>
        <w:t>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77777777" w:rsidR="00400AF4" w:rsidRDefault="00400AF4" w:rsidP="00654184">
      <w:r>
        <w:t>If -20 device: PA current = ADC reading * 0.01387</w:t>
      </w:r>
    </w:p>
    <w:p w14:paraId="6C7FC592" w14:textId="0FD70BD0" w:rsidR="00400AF4" w:rsidRPr="00654184" w:rsidRDefault="00400AF4" w:rsidP="00654184">
      <w:r>
        <w:t xml:space="preserve">If -30 device: PA current = ADC reading * 0.00996 </w:t>
      </w:r>
    </w:p>
    <w:p w14:paraId="2117C9AC" w14:textId="77777777" w:rsidR="00654184" w:rsidRDefault="00654184"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lastRenderedPageBreak/>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proofErr w:type="spellStart"/>
            <w:r>
              <w:t>AXILite_Alex_SPI</w:t>
            </w:r>
            <w:proofErr w:type="spellEnd"/>
          </w:p>
        </w:tc>
        <w:tc>
          <w:tcPr>
            <w:tcW w:w="2467" w:type="dxa"/>
          </w:tcPr>
          <w:p w14:paraId="4B91C565" w14:textId="6A4981EC" w:rsidR="00780FCA" w:rsidRDefault="00780FCA" w:rsidP="00780FCA">
            <w:r>
              <w:t xml:space="preserve">SPI interface to </w:t>
            </w:r>
            <w:r w:rsidR="00196253">
              <w:t>Alex</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 xml:space="preserve">Clock monitor </w:t>
            </w:r>
            <w:proofErr w:type="gramStart"/>
            <w:r>
              <w:t>bits(</w:t>
            </w:r>
            <w:proofErr w:type="gramEnd"/>
            <w:r>
              <w:t>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4FB8A372" w:rsidR="00996585" w:rsidRDefault="00DE0CBF" w:rsidP="00996585">
            <w:r>
              <w:t>Codec register access</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lastRenderedPageBreak/>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D354E18" w14:textId="0AAB1346" w:rsidR="003E538D" w:rsidRDefault="003E538D" w:rsidP="00624476">
      <w:r>
        <w:t>To run with the DDCs set to a DDS with frequency F:</w:t>
      </w:r>
    </w:p>
    <w:p w14:paraId="600F1A9A" w14:textId="0B6977BA" w:rsidR="003E538D" w:rsidRDefault="003E538D" w:rsidP="00624476">
      <w:proofErr w:type="gramStart"/>
      <w:r>
        <w:t>./</w:t>
      </w:r>
      <w:proofErr w:type="gramEnd"/>
      <w:r>
        <w:t>p2app &lt;F in Hz&gt;     (</w:t>
      </w:r>
      <w:proofErr w:type="spellStart"/>
      <w:r>
        <w:t>eg</w:t>
      </w:r>
      <w:proofErr w:type="spellEnd"/>
      <w:r>
        <w:t xml:space="preserve">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DF978D2" w:rsid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669CF9B6" w14:textId="2E3D9ECD" w:rsidR="0060279E" w:rsidRPr="003A4879" w:rsidRDefault="0060279E" w:rsidP="00E17EBE">
      <w:pPr>
        <w:pStyle w:val="ListParagraph"/>
        <w:numPr>
          <w:ilvl w:val="0"/>
          <w:numId w:val="17"/>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E695B4" w14:textId="77777777" w:rsidR="00EA051B" w:rsidRDefault="00EA051B" w:rsidP="005B19D9">
      <w:pPr>
        <w:spacing w:after="0" w:line="240" w:lineRule="auto"/>
      </w:pPr>
      <w:r>
        <w:separator/>
      </w:r>
    </w:p>
  </w:endnote>
  <w:endnote w:type="continuationSeparator" w:id="0">
    <w:p w14:paraId="07275360" w14:textId="77777777" w:rsidR="00EA051B" w:rsidRDefault="00EA051B"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602350" w14:textId="77777777" w:rsidR="00EA051B" w:rsidRDefault="00EA051B" w:rsidP="005B19D9">
      <w:pPr>
        <w:spacing w:after="0" w:line="240" w:lineRule="auto"/>
      </w:pPr>
      <w:r>
        <w:separator/>
      </w:r>
    </w:p>
  </w:footnote>
  <w:footnote w:type="continuationSeparator" w:id="0">
    <w:p w14:paraId="778757D5" w14:textId="77777777" w:rsidR="00EA051B" w:rsidRDefault="00EA051B"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C1A3A"/>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12"/>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3</TotalTime>
  <Pages>62</Pages>
  <Words>16074</Words>
  <Characters>91628</Characters>
  <Application>Microsoft Office Word</Application>
  <DocSecurity>0</DocSecurity>
  <Lines>763</Lines>
  <Paragraphs>21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7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75</cp:revision>
  <cp:lastPrinted>2022-10-22T16:07:00Z</cp:lastPrinted>
  <dcterms:created xsi:type="dcterms:W3CDTF">2021-07-17T12:55:00Z</dcterms:created>
  <dcterms:modified xsi:type="dcterms:W3CDTF">2023-01-03T18:34:00Z</dcterms:modified>
</cp:coreProperties>
</file>